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4E1CF8" w:rsidP="00937969">
      <w:pPr>
        <w:pStyle w:val="AralkYok"/>
        <w:ind w:firstLine="426"/>
        <w:jc w:val="center"/>
      </w:pPr>
      <w:r>
        <w:object w:dxaOrig="7140" w:dyaOrig="8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5pt;height:446.4pt" o:ole="">
            <v:imagedata r:id="rId6" o:title=""/>
          </v:shape>
          <o:OLEObject Type="Embed" ProgID="Visio.Drawing.15" ShapeID="_x0000_i1025" DrawAspect="Content" ObjectID="_1616304512" r:id="rId7"/>
        </w:object>
      </w: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Default="004E1CF8" w:rsidP="00937969">
      <w:pPr>
        <w:pStyle w:val="AralkYok"/>
        <w:ind w:firstLine="426"/>
        <w:jc w:val="center"/>
      </w:pPr>
    </w:p>
    <w:p w:rsidR="004E1CF8" w:rsidRPr="004023B0" w:rsidRDefault="004E1CF8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5226" w:rsidRDefault="00BB5226" w:rsidP="00534F7F">
      <w:pPr>
        <w:spacing w:after="0" w:line="240" w:lineRule="auto"/>
      </w:pPr>
      <w:r>
        <w:separator/>
      </w:r>
    </w:p>
  </w:endnote>
  <w:endnote w:type="continuationSeparator" w:id="0">
    <w:p w:rsidR="00BB5226" w:rsidRDefault="00BB522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5F0D" w:rsidRDefault="00A55F0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55F0D" w:rsidRDefault="00A55F0D" w:rsidP="00A55F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55F0D" w:rsidRDefault="00A55F0D" w:rsidP="00A55F0D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55F0D" w:rsidRDefault="00A55F0D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55F0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55F0D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5F0D" w:rsidRDefault="00A55F0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5226" w:rsidRDefault="00BB5226" w:rsidP="00534F7F">
      <w:pPr>
        <w:spacing w:after="0" w:line="240" w:lineRule="auto"/>
      </w:pPr>
      <w:r>
        <w:separator/>
      </w:r>
    </w:p>
  </w:footnote>
  <w:footnote w:type="continuationSeparator" w:id="0">
    <w:p w:rsidR="00BB5226" w:rsidRDefault="00BB522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5F0D" w:rsidRDefault="00A55F0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4E1CF8" w:rsidRDefault="004E1CF8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E1CF8">
            <w:rPr>
              <w:rFonts w:ascii="Cambria" w:hAnsi="Cambria"/>
              <w:b/>
              <w:color w:val="002060"/>
            </w:rPr>
            <w:t>DERECE VE KADEME TERFİ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4E1CF8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55F0D">
            <w:rPr>
              <w:rFonts w:ascii="Cambria" w:hAnsi="Cambria"/>
              <w:color w:val="002060"/>
              <w:sz w:val="16"/>
              <w:szCs w:val="16"/>
            </w:rPr>
            <w:t>001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55F0D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5F0D" w:rsidRDefault="00A55F0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4E1CF8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A55F0D"/>
    <w:rsid w:val="00B94075"/>
    <w:rsid w:val="00BB5226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F303C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3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09T05:42:00Z</dcterms:modified>
</cp:coreProperties>
</file>